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C4A" w:rsidRDefault="002C58DE" w:rsidP="002C58DE">
      <w:pPr>
        <w:pStyle w:val="Titre"/>
        <w:jc w:val="center"/>
      </w:pPr>
      <w:r w:rsidRPr="002C58DE">
        <w:t>Rackakey</w:t>
      </w:r>
    </w:p>
    <w:p w:rsidR="002C58DE" w:rsidRDefault="002C58DE" w:rsidP="002C58DE"/>
    <w:p w:rsidR="002C58DE" w:rsidRPr="002C58DE" w:rsidRDefault="002C58DE" w:rsidP="002C58DE">
      <w:pPr>
        <w:rPr>
          <w:b/>
        </w:rPr>
      </w:pPr>
      <w:r w:rsidRPr="002C58DE">
        <w:rPr>
          <w:b/>
        </w:rPr>
        <w:t>Le 08.01.2019</w:t>
      </w:r>
    </w:p>
    <w:p w:rsidR="002C58DE" w:rsidRDefault="002C58DE" w:rsidP="002C58DE">
      <w:r>
        <w:t>Présentation à Monsieur Carrel de la vision que j’ai du projet avec un schéma fait pour l’occasion (Schema_Fonctionnement.vsdx):</w:t>
      </w:r>
    </w:p>
    <w:p w:rsidR="002C58DE" w:rsidRDefault="002C58DE" w:rsidP="002C58DE">
      <w:pPr>
        <w:jc w:val="center"/>
      </w:pPr>
      <w: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5" o:title=""/>
          </v:shape>
          <o:OLEObject Type="Embed" ProgID="Visio.Drawing.15" ShapeID="_x0000_i1025" DrawAspect="Content" ObjectID="_1608719410" r:id="rId6"/>
        </w:object>
      </w:r>
    </w:p>
    <w:p w:rsidR="009E5343" w:rsidRDefault="002C58DE" w:rsidP="002C58DE">
      <w:r>
        <w:t>Selon lui, on ne sait pas exactement encore comment cela va fonctionner au final (la communication entre le hub usb et le site).</w:t>
      </w:r>
    </w:p>
    <w:p w:rsidR="009E5343" w:rsidRDefault="009E5343" w:rsidP="009E5343">
      <w:r>
        <w:br w:type="page"/>
      </w:r>
    </w:p>
    <w:p w:rsidR="002C58DE" w:rsidRDefault="002C58DE" w:rsidP="002C58DE"/>
    <w:p w:rsidR="002C58DE" w:rsidRDefault="002C58DE" w:rsidP="002C58DE">
      <w:r>
        <w:t xml:space="preserve">La partie à gérer est celle du site avec Laravel avec ces points à prendre en </w:t>
      </w:r>
      <w:r w:rsidR="00387E28">
        <w:t>compte :</w:t>
      </w:r>
    </w:p>
    <w:p w:rsidR="002C58DE" w:rsidRDefault="002C58DE" w:rsidP="002C58DE">
      <w:pPr>
        <w:pStyle w:val="Paragraphedeliste"/>
        <w:numPr>
          <w:ilvl w:val="0"/>
          <w:numId w:val="2"/>
        </w:numPr>
      </w:pPr>
      <w:r>
        <w:t>Historique des réservations des clés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>La clé usb doit être créée en tant que modèle logique (tout est simulé de ce côté-là)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 xml:space="preserve">Il est possible d’utiliser le .env pour simuler </w:t>
      </w:r>
      <w:r w:rsidR="00C975F3">
        <w:t>un utilisateur connecté</w:t>
      </w:r>
      <w:r>
        <w:t xml:space="preserve"> (</w:t>
      </w:r>
      <w:r>
        <w:sym w:font="Wingdings" w:char="F0E0"/>
      </w:r>
      <w:r>
        <w:t xml:space="preserve"> A savoir qu’au final la connexion se fera </w:t>
      </w:r>
      <w:r w:rsidR="00C975F3">
        <w:t>au travers d’une interface prévue à cet effet comme c’est le cas pour l’intranet par exemple)</w:t>
      </w:r>
      <w:r w:rsidR="009E5343">
        <w:br/>
      </w:r>
    </w:p>
    <w:p w:rsidR="00E32803" w:rsidRDefault="00E32803" w:rsidP="002C58DE">
      <w:pPr>
        <w:pStyle w:val="Paragraphedeliste"/>
        <w:numPr>
          <w:ilvl w:val="0"/>
          <w:numId w:val="2"/>
        </w:numPr>
      </w:pPr>
      <w:r>
        <w:t xml:space="preserve">Pour le point précédent, il </w:t>
      </w:r>
      <w:r w:rsidR="0009577B">
        <w:t>faut quand même avoir une table dans la bdd</w:t>
      </w:r>
      <w:r w:rsidR="009E5343">
        <w:br/>
      </w:r>
    </w:p>
    <w:p w:rsidR="00C975F3" w:rsidRDefault="005A7A02" w:rsidP="002C58DE">
      <w:pPr>
        <w:pStyle w:val="Paragraphedeliste"/>
        <w:numPr>
          <w:ilvl w:val="0"/>
          <w:numId w:val="2"/>
        </w:numPr>
      </w:pPr>
      <w:r>
        <w:t>Simuler une page où le professeur choisira les fichiers qu’il veut envoyer sur la clé usb. L’envoi en lui-même est simulé</w:t>
      </w:r>
      <w:r w:rsidR="005C73C8">
        <w:t>.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une date de début et date de fin lorsqu’on fait une réservation</w:t>
      </w:r>
      <w:r w:rsidR="00EA15D0">
        <w:t xml:space="preserve"> (dans la table)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des rôles (professeur, secrétariat et par ex admin)</w:t>
      </w:r>
      <w:r w:rsidR="009E5343">
        <w:br/>
      </w:r>
    </w:p>
    <w:p w:rsidR="00750CAA" w:rsidRDefault="00750CAA" w:rsidP="002C58DE">
      <w:pPr>
        <w:pStyle w:val="Paragraphedeliste"/>
        <w:numPr>
          <w:ilvl w:val="0"/>
          <w:numId w:val="2"/>
        </w:numPr>
      </w:pPr>
      <w:r>
        <w:t>Le professeur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Voir ses propres réservations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Ajouter une réservation</w:t>
      </w:r>
    </w:p>
    <w:p w:rsidR="009E5343" w:rsidRDefault="009E5343" w:rsidP="009E5343">
      <w:pPr>
        <w:pStyle w:val="Paragraphedeliste"/>
      </w:pPr>
    </w:p>
    <w:p w:rsidR="00750CAA" w:rsidRDefault="00750CAA" w:rsidP="00750CAA">
      <w:pPr>
        <w:pStyle w:val="Paragraphedeliste"/>
        <w:numPr>
          <w:ilvl w:val="0"/>
          <w:numId w:val="2"/>
        </w:numPr>
      </w:pPr>
      <w:r>
        <w:t>Le/la secrétaire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 xml:space="preserve">Supprimer </w:t>
      </w:r>
      <w:r w:rsidR="00D36119">
        <w:t>une clé usb</w:t>
      </w:r>
      <w:r w:rsidR="005C04AA">
        <w:t xml:space="preserve"> (lorsqu’elle a disparue par exemple)</w:t>
      </w:r>
    </w:p>
    <w:p w:rsidR="00D36119" w:rsidRDefault="00D36119" w:rsidP="00750CAA">
      <w:pPr>
        <w:pStyle w:val="Paragraphedeliste"/>
        <w:numPr>
          <w:ilvl w:val="1"/>
          <w:numId w:val="2"/>
        </w:numPr>
      </w:pPr>
      <w:r>
        <w:t xml:space="preserve">Ajouter </w:t>
      </w:r>
      <w:r w:rsidR="005C04AA">
        <w:t>l’état « initialisé » à la clé usb</w:t>
      </w:r>
    </w:p>
    <w:p w:rsidR="009E5343" w:rsidRDefault="009E5343" w:rsidP="009E5343">
      <w:pPr>
        <w:pStyle w:val="Paragraphedeliste"/>
      </w:pPr>
    </w:p>
    <w:p w:rsidR="00F945F3" w:rsidRDefault="00F945F3" w:rsidP="00F945F3">
      <w:pPr>
        <w:pStyle w:val="Paragraphedeliste"/>
        <w:numPr>
          <w:ilvl w:val="0"/>
          <w:numId w:val="2"/>
        </w:numPr>
      </w:pPr>
      <w:r>
        <w:t>L’admin peut faire toutes les actions des autres utilisateurs</w:t>
      </w:r>
    </w:p>
    <w:p w:rsidR="00441FA6" w:rsidRDefault="00441FA6" w:rsidP="00441FA6"/>
    <w:p w:rsidR="00441FA6" w:rsidRDefault="004F2356" w:rsidP="00441FA6">
      <w:r>
        <w:t>A faire dans l’ordre :</w:t>
      </w:r>
    </w:p>
    <w:p w:rsidR="004F2356" w:rsidRDefault="004F2356" w:rsidP="002836DF">
      <w:pPr>
        <w:pStyle w:val="Paragraphedeliste"/>
        <w:numPr>
          <w:ilvl w:val="0"/>
          <w:numId w:val="2"/>
        </w:numPr>
      </w:pPr>
      <w:r>
        <w:t>Créer les tables dans Laravel en utilisant les modèles à la Eloquent</w:t>
      </w:r>
      <w:r w:rsidR="002836DF">
        <w:t> :</w:t>
      </w:r>
    </w:p>
    <w:p w:rsidR="002836DF" w:rsidRPr="00177DFF" w:rsidRDefault="00177DFF" w:rsidP="00177DFF">
      <w:pPr>
        <w:pStyle w:val="Paragraphedeliste"/>
        <w:ind w:left="1440"/>
        <w:rPr>
          <w:strike/>
        </w:rPr>
      </w:pPr>
      <w:r>
        <w:t xml:space="preserve"> </w:t>
      </w:r>
      <w:r w:rsidR="002836DF" w:rsidRPr="00177DFF">
        <w:rPr>
          <w:strike/>
        </w:rPr>
        <w:t>usbs</w:t>
      </w:r>
    </w:p>
    <w:p w:rsidR="002836DF" w:rsidRPr="002C12C7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r w:rsidRPr="002C12C7">
        <w:rPr>
          <w:strike/>
        </w:rPr>
        <w:t xml:space="preserve">reservationsUsbs (Voir dans la doc comment Eloquent veut qu’on </w:t>
      </w:r>
      <w:r w:rsidR="00A15627" w:rsidRPr="002C12C7">
        <w:rPr>
          <w:strike/>
        </w:rPr>
        <w:t>lie tables intermédiaire n à n</w:t>
      </w:r>
      <w:r w:rsidRPr="002C12C7">
        <w:rPr>
          <w:strike/>
        </w:rPr>
        <w:t>)</w:t>
      </w:r>
    </w:p>
    <w:p w:rsidR="0057572F" w:rsidRPr="002C12C7" w:rsidRDefault="0057572F" w:rsidP="0057572F">
      <w:pPr>
        <w:pStyle w:val="Paragraphedeliste"/>
        <w:numPr>
          <w:ilvl w:val="2"/>
          <w:numId w:val="2"/>
        </w:numPr>
        <w:rPr>
          <w:strike/>
        </w:rPr>
      </w:pPr>
      <w:r w:rsidRPr="002C12C7">
        <w:rPr>
          <w:strike/>
        </w:rPr>
        <w:t>reservation_usb (table à créer selon éloquent) et y insérer reservation_id et usb_id</w:t>
      </w:r>
      <w:r w:rsidR="00497846" w:rsidRPr="002C12C7">
        <w:rPr>
          <w:strike/>
        </w:rPr>
        <w:t xml:space="preserve"> et file_id</w:t>
      </w:r>
    </w:p>
    <w:p w:rsidR="00EF2EFD" w:rsidRPr="00E04B2A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r w:rsidRPr="00E04B2A">
        <w:rPr>
          <w:strike/>
        </w:rPr>
        <w:t>files (ta</w:t>
      </w:r>
      <w:r w:rsidR="00EF2EFD" w:rsidRPr="00E04B2A">
        <w:rPr>
          <w:strike/>
        </w:rPr>
        <w:t xml:space="preserve">ble regroupant </w:t>
      </w:r>
    </w:p>
    <w:p w:rsidR="002836DF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r w:rsidRPr="00177DFF">
        <w:rPr>
          <w:strike/>
        </w:rPr>
        <w:t>users</w:t>
      </w:r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r w:rsidRPr="00177DFF">
        <w:rPr>
          <w:strike/>
        </w:rPr>
        <w:t>reservations</w:t>
      </w:r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r w:rsidRPr="00177DFF">
        <w:rPr>
          <w:strike/>
        </w:rPr>
        <w:t>status</w:t>
      </w:r>
    </w:p>
    <w:p w:rsidR="00EF2EFD" w:rsidRDefault="00EF2EFD" w:rsidP="002836DF">
      <w:pPr>
        <w:pStyle w:val="Paragraphedeliste"/>
        <w:numPr>
          <w:ilvl w:val="1"/>
          <w:numId w:val="2"/>
        </w:numPr>
      </w:pPr>
      <w:r>
        <w:t>roles</w:t>
      </w:r>
    </w:p>
    <w:p w:rsidR="009A6610" w:rsidRDefault="009A6610" w:rsidP="009A6610"/>
    <w:p w:rsidR="009A6610" w:rsidRDefault="009A6610" w:rsidP="009A6610">
      <w:pPr>
        <w:pStyle w:val="Paragraphedeliste"/>
        <w:numPr>
          <w:ilvl w:val="0"/>
          <w:numId w:val="2"/>
        </w:numPr>
      </w:pPr>
      <w:r>
        <w:t>Créer les seeds allant dans les bdd</w:t>
      </w:r>
      <w:bookmarkStart w:id="0" w:name="_GoBack"/>
      <w:bookmarkEnd w:id="0"/>
    </w:p>
    <w:sectPr w:rsidR="009A661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58DE"/>
    <w:rsid w:val="0009577B"/>
    <w:rsid w:val="00177DFF"/>
    <w:rsid w:val="002836DF"/>
    <w:rsid w:val="002C12C7"/>
    <w:rsid w:val="002C58DE"/>
    <w:rsid w:val="00387E28"/>
    <w:rsid w:val="00441FA6"/>
    <w:rsid w:val="00497846"/>
    <w:rsid w:val="004F2356"/>
    <w:rsid w:val="0057572F"/>
    <w:rsid w:val="00577223"/>
    <w:rsid w:val="005A7A02"/>
    <w:rsid w:val="005C04AA"/>
    <w:rsid w:val="005C73C8"/>
    <w:rsid w:val="00750CAA"/>
    <w:rsid w:val="007832F0"/>
    <w:rsid w:val="007A774F"/>
    <w:rsid w:val="00862286"/>
    <w:rsid w:val="008F0E7D"/>
    <w:rsid w:val="009A6610"/>
    <w:rsid w:val="009D0A87"/>
    <w:rsid w:val="009E5343"/>
    <w:rsid w:val="00A15627"/>
    <w:rsid w:val="00A70578"/>
    <w:rsid w:val="00C03D69"/>
    <w:rsid w:val="00C975F3"/>
    <w:rsid w:val="00D36119"/>
    <w:rsid w:val="00E04B2A"/>
    <w:rsid w:val="00E32803"/>
    <w:rsid w:val="00EA15D0"/>
    <w:rsid w:val="00EF2EFD"/>
    <w:rsid w:val="00F94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E5CA4C"/>
  <w15:chartTrackingRefBased/>
  <w15:docId w15:val="{9B691CB3-152A-40F7-B2DB-A75107E3D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266</Words>
  <Characters>1466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ILJAZI Dardan</cp:lastModifiedBy>
  <cp:revision>28</cp:revision>
  <dcterms:created xsi:type="dcterms:W3CDTF">2019-01-11T06:44:00Z</dcterms:created>
  <dcterms:modified xsi:type="dcterms:W3CDTF">2019-01-11T12:44:00Z</dcterms:modified>
</cp:coreProperties>
</file>